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179166A5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452297">
              <w:rPr>
                <w:lang w:eastAsia="en-US"/>
              </w:rPr>
              <w:t>3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73152BB3" w:rsidR="00887DF0" w:rsidRDefault="00452297" w:rsidP="00D8517B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452297">
              <w:rPr>
                <w:sz w:val="32"/>
                <w:szCs w:val="32"/>
                <w:lang w:eastAsia="en-US"/>
              </w:rPr>
              <w:t>Заполнение таблиц и модификация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6BF3CAE6" w:rsidR="003F6C75" w:rsidRPr="00797957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58.3pt" o:ole="">
            <v:imagedata r:id="rId6" o:title=""/>
          </v:shape>
          <o:OLEObject Type="Embed" ProgID="Visio.Drawing.15" ShapeID="_x0000_i1025" DrawAspect="Content" ObjectID="_1696188622" r:id="rId7"/>
        </w:object>
      </w:r>
    </w:p>
    <w:p w14:paraId="026C82DB" w14:textId="17E4BC57" w:rsidR="0087720A" w:rsidRDefault="0087720A" w:rsidP="00D8517B">
      <w:pPr>
        <w:ind w:right="-1"/>
      </w:pPr>
    </w:p>
    <w:p w14:paraId="3D1A129A" w14:textId="60D44617" w:rsidR="0087720A" w:rsidRDefault="00314007" w:rsidP="00D8517B">
      <w:pPr>
        <w:pStyle w:val="4"/>
        <w:ind w:right="-1"/>
      </w:pPr>
      <w:r>
        <w:t>Наборы данных, содержащихся в таблицах БД</w:t>
      </w:r>
    </w:p>
    <w:p w14:paraId="4A91D638" w14:textId="372954DE" w:rsidR="00005A2C" w:rsidRPr="00C31EDA" w:rsidRDefault="00005A2C" w:rsidP="00D8517B">
      <w:pPr>
        <w:pStyle w:val="5"/>
        <w:ind w:right="-1"/>
        <w:rPr>
          <w:rFonts w:ascii="Consolas" w:hAnsi="Consolas"/>
        </w:rPr>
      </w:pPr>
      <w:r w:rsidRPr="00C31EDA">
        <w:rPr>
          <w:rFonts w:ascii="Consolas" w:hAnsi="Consolas"/>
          <w:lang w:val="en-US"/>
        </w:rPr>
        <w:t>author</w:t>
      </w:r>
    </w:p>
    <w:p w14:paraId="657485B2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+----------------+-----------------+</w:t>
      </w:r>
    </w:p>
    <w:p w14:paraId="4239EE5B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</w:t>
      </w:r>
      <w:proofErr w:type="spellStart"/>
      <w:r w:rsidRPr="00C31EDA">
        <w:rPr>
          <w:rFonts w:ascii="Consolas" w:hAnsi="Consolas"/>
        </w:rPr>
        <w:t>id_author</w:t>
      </w:r>
      <w:proofErr w:type="spellEnd"/>
      <w:r w:rsidRPr="00C31EDA">
        <w:rPr>
          <w:rFonts w:ascii="Consolas" w:hAnsi="Consolas"/>
        </w:rPr>
        <w:t xml:space="preserve">       |1    |2    |3    |</w:t>
      </w:r>
    </w:p>
    <w:p w14:paraId="4379FA17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+----------------+-----------------+</w:t>
      </w:r>
    </w:p>
    <w:p w14:paraId="397C26D0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</w:t>
      </w:r>
      <w:proofErr w:type="spellStart"/>
      <w:r w:rsidRPr="00C31EDA">
        <w:rPr>
          <w:rFonts w:ascii="Consolas" w:hAnsi="Consolas"/>
        </w:rPr>
        <w:t>firstNameAuthor</w:t>
      </w:r>
      <w:proofErr w:type="spellEnd"/>
      <w:r w:rsidRPr="00C31EDA">
        <w:rPr>
          <w:rFonts w:ascii="Consolas" w:hAnsi="Consolas"/>
        </w:rPr>
        <w:t xml:space="preserve"> |Имя 1|Имя 2|Имя 3|</w:t>
      </w:r>
    </w:p>
    <w:p w14:paraId="6AE9C6F6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+----------------+-----------------+</w:t>
      </w:r>
    </w:p>
    <w:p w14:paraId="2582BD8F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</w:t>
      </w:r>
      <w:proofErr w:type="spellStart"/>
      <w:r w:rsidRPr="00C31EDA">
        <w:rPr>
          <w:rFonts w:ascii="Consolas" w:hAnsi="Consolas"/>
        </w:rPr>
        <w:t>secondNameAuthor|NULL</w:t>
      </w:r>
      <w:proofErr w:type="spellEnd"/>
      <w:r w:rsidRPr="00C31EDA">
        <w:rPr>
          <w:rFonts w:ascii="Consolas" w:hAnsi="Consolas"/>
        </w:rPr>
        <w:t xml:space="preserve"> |NULL |NULL |</w:t>
      </w:r>
    </w:p>
    <w:p w14:paraId="23AEE9E6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+----------------+-----------------+</w:t>
      </w:r>
    </w:p>
    <w:p w14:paraId="084FD2F5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</w:t>
      </w:r>
      <w:proofErr w:type="spellStart"/>
      <w:r w:rsidRPr="00C31EDA">
        <w:rPr>
          <w:rFonts w:ascii="Consolas" w:hAnsi="Consolas"/>
        </w:rPr>
        <w:t>thirdNameAuthor</w:t>
      </w:r>
      <w:proofErr w:type="spellEnd"/>
      <w:r w:rsidRPr="00C31EDA">
        <w:rPr>
          <w:rFonts w:ascii="Consolas" w:hAnsi="Consolas"/>
        </w:rPr>
        <w:t xml:space="preserve"> |NULL |NULL |NULL |</w:t>
      </w:r>
    </w:p>
    <w:p w14:paraId="102FC24C" w14:textId="795CAF88" w:rsidR="00314007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--+-----------------+</w:t>
      </w:r>
    </w:p>
    <w:p w14:paraId="7DF5E63E" w14:textId="77777777" w:rsidR="000D6BD1" w:rsidRPr="00C31EDA" w:rsidRDefault="000D6BD1" w:rsidP="00D8517B">
      <w:pPr>
        <w:ind w:right="-1"/>
        <w:rPr>
          <w:rFonts w:ascii="Consolas" w:hAnsi="Consolas"/>
          <w:lang w:val="en-US"/>
        </w:rPr>
      </w:pPr>
    </w:p>
    <w:p w14:paraId="5AE6E9E1" w14:textId="644D3333" w:rsidR="00005A2C" w:rsidRPr="00C31EDA" w:rsidRDefault="00005A2C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clothes</w:t>
      </w:r>
    </w:p>
    <w:p w14:paraId="134856B3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--+----------+----------+-----------+</w:t>
      </w:r>
    </w:p>
    <w:p w14:paraId="5932BAC3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nameClothes</w:t>
      </w:r>
      <w:proofErr w:type="spellEnd"/>
      <w:r w:rsidRPr="00C31EDA">
        <w:rPr>
          <w:rFonts w:ascii="Consolas" w:hAnsi="Consolas"/>
          <w:lang w:val="en-US"/>
        </w:rPr>
        <w:t xml:space="preserve">     |</w:t>
      </w:r>
      <w:proofErr w:type="spellStart"/>
      <w:r w:rsidRPr="00C31EDA">
        <w:rPr>
          <w:rFonts w:ascii="Consolas" w:hAnsi="Consolas"/>
          <w:lang w:val="en-US"/>
        </w:rPr>
        <w:t>id_clothes|dataCreate|sizeClothes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0A33AB5A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+----------------+----------+----------+-----------+</w:t>
      </w:r>
    </w:p>
    <w:p w14:paraId="7B414D5F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Маленький принц |1         |2020-12-11|30         |</w:t>
      </w:r>
    </w:p>
    <w:p w14:paraId="13421FC3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Маленький король|2         |2020-12-14|30         |</w:t>
      </w:r>
    </w:p>
    <w:p w14:paraId="6AC94531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Платье Золушки  |3         |2020-12-10|25         |</w:t>
      </w:r>
    </w:p>
    <w:p w14:paraId="46706256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Костюм</w:t>
      </w:r>
      <w:proofErr w:type="spellEnd"/>
      <w:r w:rsidRPr="00C31EDA">
        <w:rPr>
          <w:rFonts w:ascii="Consolas" w:hAnsi="Consolas"/>
          <w:lang w:val="en-US"/>
        </w:rPr>
        <w:t xml:space="preserve"> </w:t>
      </w:r>
      <w:proofErr w:type="spellStart"/>
      <w:proofErr w:type="gramStart"/>
      <w:r w:rsidRPr="00C31EDA">
        <w:rPr>
          <w:rFonts w:ascii="Consolas" w:hAnsi="Consolas"/>
          <w:lang w:val="en-US"/>
        </w:rPr>
        <w:t>Мастера</w:t>
      </w:r>
      <w:proofErr w:type="spellEnd"/>
      <w:r w:rsidRPr="00C31EDA">
        <w:rPr>
          <w:rFonts w:ascii="Consolas" w:hAnsi="Consolas"/>
          <w:lang w:val="en-US"/>
        </w:rPr>
        <w:t xml:space="preserve">  |</w:t>
      </w:r>
      <w:proofErr w:type="gramEnd"/>
      <w:r w:rsidRPr="00C31EDA">
        <w:rPr>
          <w:rFonts w:ascii="Consolas" w:hAnsi="Consolas"/>
          <w:lang w:val="en-US"/>
        </w:rPr>
        <w:t>4         |2020-12-13|30         |</w:t>
      </w:r>
    </w:p>
    <w:p w14:paraId="607948B1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Костюм</w:t>
      </w:r>
      <w:proofErr w:type="spellEnd"/>
      <w:r w:rsidRPr="00C31EDA">
        <w:rPr>
          <w:rFonts w:ascii="Consolas" w:hAnsi="Consolas"/>
          <w:lang w:val="en-US"/>
        </w:rPr>
        <w:t xml:space="preserve"> Маргариты|5         |2020-12-09|25         |</w:t>
      </w:r>
    </w:p>
    <w:p w14:paraId="4FB49E00" w14:textId="27E6AB22" w:rsidR="000D6BD1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--+----------+----------+-----------+</w:t>
      </w:r>
    </w:p>
    <w:p w14:paraId="26F127DD" w14:textId="77777777" w:rsidR="000D6BD1" w:rsidRPr="00C31EDA" w:rsidRDefault="000D6BD1" w:rsidP="000D6BD1">
      <w:pPr>
        <w:rPr>
          <w:rFonts w:ascii="Consolas" w:hAnsi="Consolas"/>
          <w:lang w:val="en-US"/>
        </w:rPr>
      </w:pPr>
    </w:p>
    <w:p w14:paraId="67A73FCB" w14:textId="156E4401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lastRenderedPageBreak/>
        <w:t>clothes_author</w:t>
      </w:r>
      <w:proofErr w:type="spellEnd"/>
    </w:p>
    <w:p w14:paraId="15563C25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--+</w:t>
      </w:r>
    </w:p>
    <w:p w14:paraId="284E0287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clothes|id_author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53C3B987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--+</w:t>
      </w:r>
    </w:p>
    <w:p w14:paraId="16B14AA2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        |</w:t>
      </w:r>
    </w:p>
    <w:p w14:paraId="2A88F37B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2        |</w:t>
      </w:r>
    </w:p>
    <w:p w14:paraId="62F18C39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3         |2        |</w:t>
      </w:r>
    </w:p>
    <w:p w14:paraId="679D5F0A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   |2        |</w:t>
      </w:r>
    </w:p>
    <w:p w14:paraId="1B53F7E6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   |3        |</w:t>
      </w:r>
    </w:p>
    <w:p w14:paraId="7F59F04B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5         |2        |</w:t>
      </w:r>
    </w:p>
    <w:p w14:paraId="4241A7A3" w14:textId="386460DC" w:rsidR="00022C8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--+</w:t>
      </w:r>
    </w:p>
    <w:p w14:paraId="5CDDFAF1" w14:textId="4AF0CAAA" w:rsidR="000D6BD1" w:rsidRPr="00C31EDA" w:rsidRDefault="000D6BD1" w:rsidP="000D6BD1">
      <w:pPr>
        <w:rPr>
          <w:rFonts w:ascii="Consolas" w:hAnsi="Consolas"/>
          <w:lang w:val="en-US"/>
        </w:rPr>
      </w:pPr>
    </w:p>
    <w:p w14:paraId="00BB756F" w14:textId="227C70E7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clothes_concrerte_detail</w:t>
      </w:r>
      <w:proofErr w:type="spellEnd"/>
    </w:p>
    <w:p w14:paraId="3E996644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-----------+</w:t>
      </w:r>
    </w:p>
    <w:p w14:paraId="1DF50F8E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clothes|id_concrete_detail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5D626DB0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-----------+</w:t>
      </w:r>
    </w:p>
    <w:p w14:paraId="2416CE22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2                 |</w:t>
      </w:r>
    </w:p>
    <w:p w14:paraId="19EEB5FC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8                 |</w:t>
      </w:r>
    </w:p>
    <w:p w14:paraId="75C850E5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17                |</w:t>
      </w:r>
    </w:p>
    <w:p w14:paraId="20D464EB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5                 |</w:t>
      </w:r>
    </w:p>
    <w:p w14:paraId="0F304B70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                 |</w:t>
      </w:r>
    </w:p>
    <w:p w14:paraId="4ACAC6C7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4                 |</w:t>
      </w:r>
    </w:p>
    <w:p w14:paraId="603897E2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7                 |</w:t>
      </w:r>
    </w:p>
    <w:p w14:paraId="76279FE6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0                |</w:t>
      </w:r>
    </w:p>
    <w:p w14:paraId="692E42D9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3                |</w:t>
      </w:r>
    </w:p>
    <w:p w14:paraId="2EC76842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6                |</w:t>
      </w:r>
    </w:p>
    <w:p w14:paraId="5D677E98" w14:textId="32F77542" w:rsidR="000D6BD1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-----------+</w:t>
      </w:r>
    </w:p>
    <w:p w14:paraId="05F9E4E7" w14:textId="77777777" w:rsidR="000D6BD1" w:rsidRPr="00C31EDA" w:rsidRDefault="000D6BD1" w:rsidP="000D6BD1">
      <w:pPr>
        <w:rPr>
          <w:rFonts w:ascii="Consolas" w:hAnsi="Consolas"/>
          <w:lang w:val="en-US"/>
        </w:rPr>
      </w:pPr>
    </w:p>
    <w:p w14:paraId="155BFB34" w14:textId="50BBED56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clothes_role</w:t>
      </w:r>
      <w:proofErr w:type="spellEnd"/>
    </w:p>
    <w:p w14:paraId="212E64AA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+</w:t>
      </w:r>
    </w:p>
    <w:p w14:paraId="0BD88A3A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clothes|id_role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0D3B9CF4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+</w:t>
      </w:r>
    </w:p>
    <w:p w14:paraId="4300F3DD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      |</w:t>
      </w:r>
    </w:p>
    <w:p w14:paraId="16983A1B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2      |</w:t>
      </w:r>
    </w:p>
    <w:p w14:paraId="68F9E8F6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3         |3      |</w:t>
      </w:r>
    </w:p>
    <w:p w14:paraId="566B0653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   |4      |</w:t>
      </w:r>
    </w:p>
    <w:p w14:paraId="62DE79A3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5         |5      |</w:t>
      </w:r>
    </w:p>
    <w:p w14:paraId="5B73CC06" w14:textId="0BED5A1B" w:rsidR="000D6BD1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+</w:t>
      </w:r>
    </w:p>
    <w:p w14:paraId="7AF39EE4" w14:textId="77777777" w:rsidR="000D6BD1" w:rsidRPr="00C31EDA" w:rsidRDefault="000D6BD1" w:rsidP="000D6BD1">
      <w:pPr>
        <w:rPr>
          <w:rFonts w:ascii="Consolas" w:hAnsi="Consolas"/>
          <w:lang w:val="en-US"/>
        </w:rPr>
      </w:pPr>
    </w:p>
    <w:p w14:paraId="4365308B" w14:textId="65115E2A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concrerte_detail</w:t>
      </w:r>
      <w:proofErr w:type="spellEnd"/>
    </w:p>
    <w:p w14:paraId="767210FC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+</w:t>
      </w:r>
    </w:p>
    <w:p w14:paraId="110293AD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clothes|id_role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2AE81EB4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+</w:t>
      </w:r>
    </w:p>
    <w:p w14:paraId="25EEA47A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|1      |</w:t>
      </w:r>
    </w:p>
    <w:p w14:paraId="4F28A1EE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|2      |</w:t>
      </w:r>
    </w:p>
    <w:p w14:paraId="64D8F77C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3         |3      |</w:t>
      </w:r>
    </w:p>
    <w:p w14:paraId="729B2995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   |4      |</w:t>
      </w:r>
    </w:p>
    <w:p w14:paraId="45973BA7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5         |5      |</w:t>
      </w:r>
    </w:p>
    <w:p w14:paraId="423C2EB5" w14:textId="55D85FB1" w:rsidR="000D6BD1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+-------+</w:t>
      </w:r>
    </w:p>
    <w:p w14:paraId="2B05B2AC" w14:textId="77777777" w:rsidR="000D6BD1" w:rsidRPr="00C31EDA" w:rsidRDefault="000D6BD1" w:rsidP="000D6BD1">
      <w:pPr>
        <w:rPr>
          <w:rFonts w:ascii="Consolas" w:hAnsi="Consolas"/>
          <w:lang w:val="en-US"/>
        </w:rPr>
      </w:pPr>
    </w:p>
    <w:p w14:paraId="6D03C083" w14:textId="206EBE5A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lastRenderedPageBreak/>
        <w:t>performance</w:t>
      </w:r>
    </w:p>
    <w:p w14:paraId="7F79520A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+-----------------------+---------------+</w:t>
      </w:r>
    </w:p>
    <w:p w14:paraId="6C4D518D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performance|namePerformance</w:t>
      </w:r>
      <w:proofErr w:type="spellEnd"/>
      <w:r w:rsidRPr="00C31EDA">
        <w:rPr>
          <w:rFonts w:ascii="Consolas" w:hAnsi="Consolas"/>
          <w:lang w:val="en-US"/>
        </w:rPr>
        <w:t xml:space="preserve">        |</w:t>
      </w:r>
      <w:proofErr w:type="spellStart"/>
      <w:r w:rsidRPr="00C31EDA">
        <w:rPr>
          <w:rFonts w:ascii="Consolas" w:hAnsi="Consolas"/>
          <w:lang w:val="en-US"/>
        </w:rPr>
        <w:t>datePerformance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6D3E7B3E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+-----------------------+---------------+</w:t>
      </w:r>
    </w:p>
    <w:p w14:paraId="110ADE74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    |</w:t>
      </w:r>
      <w:proofErr w:type="spellStart"/>
      <w:r w:rsidRPr="00C31EDA">
        <w:rPr>
          <w:rFonts w:ascii="Consolas" w:hAnsi="Consolas"/>
          <w:lang w:val="en-US"/>
        </w:rPr>
        <w:t>Представление</w:t>
      </w:r>
      <w:proofErr w:type="spellEnd"/>
      <w:r w:rsidRPr="00C31EDA">
        <w:rPr>
          <w:rFonts w:ascii="Consolas" w:hAnsi="Consolas"/>
          <w:lang w:val="en-US"/>
        </w:rPr>
        <w:t xml:space="preserve"> с принцем|2021-10-11     |</w:t>
      </w:r>
    </w:p>
    <w:p w14:paraId="6904D564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2             |Представление с королем|2021-10-12     |</w:t>
      </w:r>
    </w:p>
    <w:p w14:paraId="797B4194" w14:textId="77777777" w:rsidR="00C31EDA" w:rsidRPr="00C31EDA" w:rsidRDefault="00C31EDA" w:rsidP="00C31EDA">
      <w:pPr>
        <w:rPr>
          <w:rFonts w:ascii="Consolas" w:hAnsi="Consolas"/>
        </w:rPr>
      </w:pPr>
      <w:r w:rsidRPr="00C31EDA">
        <w:rPr>
          <w:rFonts w:ascii="Consolas" w:hAnsi="Consolas"/>
        </w:rPr>
        <w:t>|3             |Представление (пустое) |2021-10-13     |</w:t>
      </w:r>
    </w:p>
    <w:p w14:paraId="088FCC52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       |</w:t>
      </w:r>
      <w:proofErr w:type="spellStart"/>
      <w:r w:rsidRPr="00C31EDA">
        <w:rPr>
          <w:rFonts w:ascii="Consolas" w:hAnsi="Consolas"/>
          <w:lang w:val="en-US"/>
        </w:rPr>
        <w:t>Золушка</w:t>
      </w:r>
      <w:proofErr w:type="spellEnd"/>
      <w:r w:rsidRPr="00C31EDA">
        <w:rPr>
          <w:rFonts w:ascii="Consolas" w:hAnsi="Consolas"/>
          <w:lang w:val="en-US"/>
        </w:rPr>
        <w:t xml:space="preserve">                |2021-10-18     |</w:t>
      </w:r>
    </w:p>
    <w:p w14:paraId="0F9E1B84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5             |</w:t>
      </w:r>
      <w:proofErr w:type="spellStart"/>
      <w:r w:rsidRPr="00C31EDA">
        <w:rPr>
          <w:rFonts w:ascii="Consolas" w:hAnsi="Consolas"/>
          <w:lang w:val="en-US"/>
        </w:rPr>
        <w:t>Мастер</w:t>
      </w:r>
      <w:proofErr w:type="spellEnd"/>
      <w:r w:rsidRPr="00C31EDA">
        <w:rPr>
          <w:rFonts w:ascii="Consolas" w:hAnsi="Consolas"/>
          <w:lang w:val="en-US"/>
        </w:rPr>
        <w:t xml:space="preserve"> и </w:t>
      </w:r>
      <w:proofErr w:type="spellStart"/>
      <w:r w:rsidRPr="00C31EDA">
        <w:rPr>
          <w:rFonts w:ascii="Consolas" w:hAnsi="Consolas"/>
          <w:lang w:val="en-US"/>
        </w:rPr>
        <w:t>Маргарита</w:t>
      </w:r>
      <w:proofErr w:type="spellEnd"/>
      <w:r w:rsidRPr="00C31EDA">
        <w:rPr>
          <w:rFonts w:ascii="Consolas" w:hAnsi="Consolas"/>
          <w:lang w:val="en-US"/>
        </w:rPr>
        <w:t xml:space="preserve">     |2021-10-19     |</w:t>
      </w:r>
    </w:p>
    <w:p w14:paraId="0B06EDB8" w14:textId="3F92537F" w:rsidR="000D6BD1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+-----------------------+---------------+</w:t>
      </w:r>
    </w:p>
    <w:p w14:paraId="0C08F8A5" w14:textId="77777777" w:rsidR="000D6BD1" w:rsidRPr="00C31EDA" w:rsidRDefault="000D6BD1" w:rsidP="000D6BD1">
      <w:pPr>
        <w:rPr>
          <w:rFonts w:ascii="Consolas" w:hAnsi="Consolas"/>
          <w:lang w:val="en-US"/>
        </w:rPr>
      </w:pPr>
    </w:p>
    <w:p w14:paraId="3E671BD6" w14:textId="6DE7115A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role</w:t>
      </w:r>
    </w:p>
    <w:p w14:paraId="0AA7E236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+-----------+--------------+</w:t>
      </w:r>
    </w:p>
    <w:p w14:paraId="659DF1AE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role|nameRole</w:t>
      </w:r>
      <w:proofErr w:type="spellEnd"/>
      <w:r w:rsidRPr="00C31EDA">
        <w:rPr>
          <w:rFonts w:ascii="Consolas" w:hAnsi="Consolas"/>
          <w:lang w:val="en-US"/>
        </w:rPr>
        <w:t xml:space="preserve">   |</w:t>
      </w:r>
      <w:proofErr w:type="spellStart"/>
      <w:r w:rsidRPr="00C31EDA">
        <w:rPr>
          <w:rFonts w:ascii="Consolas" w:hAnsi="Consolas"/>
          <w:lang w:val="en-US"/>
        </w:rPr>
        <w:t>id_performance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774D85A9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+-----------+--------------+</w:t>
      </w:r>
    </w:p>
    <w:p w14:paraId="740DA259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|</w:t>
      </w:r>
      <w:proofErr w:type="spellStart"/>
      <w:r w:rsidRPr="00C31EDA">
        <w:rPr>
          <w:rFonts w:ascii="Consolas" w:hAnsi="Consolas"/>
          <w:lang w:val="en-US"/>
        </w:rPr>
        <w:t>Роль</w:t>
      </w:r>
      <w:proofErr w:type="spellEnd"/>
      <w:r w:rsidRPr="00C31EDA">
        <w:rPr>
          <w:rFonts w:ascii="Consolas" w:hAnsi="Consolas"/>
          <w:lang w:val="en-US"/>
        </w:rPr>
        <w:t xml:space="preserve"> принца|1             |</w:t>
      </w:r>
    </w:p>
    <w:p w14:paraId="4A1A1735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|</w:t>
      </w:r>
      <w:proofErr w:type="spellStart"/>
      <w:r w:rsidRPr="00C31EDA">
        <w:rPr>
          <w:rFonts w:ascii="Consolas" w:hAnsi="Consolas"/>
          <w:lang w:val="en-US"/>
        </w:rPr>
        <w:t>Роль</w:t>
      </w:r>
      <w:proofErr w:type="spellEnd"/>
      <w:r w:rsidRPr="00C31EDA">
        <w:rPr>
          <w:rFonts w:ascii="Consolas" w:hAnsi="Consolas"/>
          <w:lang w:val="en-US"/>
        </w:rPr>
        <w:t xml:space="preserve"> короля|2             |</w:t>
      </w:r>
    </w:p>
    <w:p w14:paraId="65F9353A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3      |</w:t>
      </w:r>
      <w:proofErr w:type="spellStart"/>
      <w:r w:rsidRPr="00C31EDA">
        <w:rPr>
          <w:rFonts w:ascii="Consolas" w:hAnsi="Consolas"/>
          <w:lang w:val="en-US"/>
        </w:rPr>
        <w:t>Золушка</w:t>
      </w:r>
      <w:proofErr w:type="spellEnd"/>
      <w:r w:rsidRPr="00C31EDA">
        <w:rPr>
          <w:rFonts w:ascii="Consolas" w:hAnsi="Consolas"/>
          <w:lang w:val="en-US"/>
        </w:rPr>
        <w:t xml:space="preserve">    |4             |</w:t>
      </w:r>
    </w:p>
    <w:p w14:paraId="247BDE45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|</w:t>
      </w:r>
      <w:proofErr w:type="spellStart"/>
      <w:r w:rsidRPr="00C31EDA">
        <w:rPr>
          <w:rFonts w:ascii="Consolas" w:hAnsi="Consolas"/>
          <w:lang w:val="en-US"/>
        </w:rPr>
        <w:t>Мастер</w:t>
      </w:r>
      <w:proofErr w:type="spellEnd"/>
      <w:r w:rsidRPr="00C31EDA">
        <w:rPr>
          <w:rFonts w:ascii="Consolas" w:hAnsi="Consolas"/>
          <w:lang w:val="en-US"/>
        </w:rPr>
        <w:t xml:space="preserve">     |5             |</w:t>
      </w:r>
    </w:p>
    <w:p w14:paraId="3F0ABBA2" w14:textId="77777777" w:rsidR="00C31EDA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5      |</w:t>
      </w:r>
      <w:proofErr w:type="spellStart"/>
      <w:proofErr w:type="gramStart"/>
      <w:r w:rsidRPr="00C31EDA">
        <w:rPr>
          <w:rFonts w:ascii="Consolas" w:hAnsi="Consolas"/>
          <w:lang w:val="en-US"/>
        </w:rPr>
        <w:t>Маргарита</w:t>
      </w:r>
      <w:proofErr w:type="spellEnd"/>
      <w:r w:rsidRPr="00C31EDA">
        <w:rPr>
          <w:rFonts w:ascii="Consolas" w:hAnsi="Consolas"/>
          <w:lang w:val="en-US"/>
        </w:rPr>
        <w:t xml:space="preserve">  |</w:t>
      </w:r>
      <w:proofErr w:type="gramEnd"/>
      <w:r w:rsidRPr="00C31EDA">
        <w:rPr>
          <w:rFonts w:ascii="Consolas" w:hAnsi="Consolas"/>
          <w:lang w:val="en-US"/>
        </w:rPr>
        <w:t>5             |</w:t>
      </w:r>
    </w:p>
    <w:p w14:paraId="0AD09F09" w14:textId="19CD0308" w:rsidR="000D6BD1" w:rsidRPr="00C31EDA" w:rsidRDefault="00C31EDA" w:rsidP="00C31EDA">
      <w:pPr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+-----------+--------------+</w:t>
      </w:r>
    </w:p>
    <w:p w14:paraId="27A6564C" w14:textId="77777777" w:rsidR="000D6BD1" w:rsidRPr="00C31EDA" w:rsidRDefault="000D6BD1" w:rsidP="000D6BD1">
      <w:pPr>
        <w:rPr>
          <w:rFonts w:ascii="Consolas" w:hAnsi="Consolas"/>
          <w:lang w:val="en-US"/>
        </w:rPr>
      </w:pPr>
    </w:p>
    <w:p w14:paraId="795B3DB5" w14:textId="234B8E40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type_detail</w:t>
      </w:r>
      <w:proofErr w:type="spellEnd"/>
    </w:p>
    <w:p w14:paraId="31E51A5E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+--------+</w:t>
      </w:r>
    </w:p>
    <w:p w14:paraId="3D315A32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</w:t>
      </w:r>
      <w:proofErr w:type="spellStart"/>
      <w:r w:rsidRPr="00C31EDA">
        <w:rPr>
          <w:rFonts w:ascii="Consolas" w:hAnsi="Consolas"/>
          <w:lang w:val="en-US"/>
        </w:rPr>
        <w:t>id_type_detail|nameType</w:t>
      </w:r>
      <w:proofErr w:type="spellEnd"/>
      <w:r w:rsidRPr="00C31EDA">
        <w:rPr>
          <w:rFonts w:ascii="Consolas" w:hAnsi="Consolas"/>
          <w:lang w:val="en-US"/>
        </w:rPr>
        <w:t>|</w:t>
      </w:r>
    </w:p>
    <w:p w14:paraId="295E0609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+--------+</w:t>
      </w:r>
    </w:p>
    <w:p w14:paraId="171A40E4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1             |</w:t>
      </w:r>
      <w:proofErr w:type="spellStart"/>
      <w:r w:rsidRPr="00C31EDA">
        <w:rPr>
          <w:rFonts w:ascii="Consolas" w:hAnsi="Consolas"/>
          <w:lang w:val="en-US"/>
        </w:rPr>
        <w:t>Плащ</w:t>
      </w:r>
      <w:proofErr w:type="spellEnd"/>
      <w:r w:rsidRPr="00C31EDA">
        <w:rPr>
          <w:rFonts w:ascii="Consolas" w:hAnsi="Consolas"/>
          <w:lang w:val="en-US"/>
        </w:rPr>
        <w:t xml:space="preserve">    |</w:t>
      </w:r>
    </w:p>
    <w:p w14:paraId="65383874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2             |</w:t>
      </w:r>
      <w:proofErr w:type="spellStart"/>
      <w:r w:rsidRPr="00C31EDA">
        <w:rPr>
          <w:rFonts w:ascii="Consolas" w:hAnsi="Consolas"/>
          <w:lang w:val="en-US"/>
        </w:rPr>
        <w:t>Штаны</w:t>
      </w:r>
      <w:proofErr w:type="spellEnd"/>
      <w:r w:rsidRPr="00C31EDA">
        <w:rPr>
          <w:rFonts w:ascii="Consolas" w:hAnsi="Consolas"/>
          <w:lang w:val="en-US"/>
        </w:rPr>
        <w:t xml:space="preserve">   |</w:t>
      </w:r>
    </w:p>
    <w:p w14:paraId="38DA9AE0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3             |</w:t>
      </w:r>
      <w:proofErr w:type="spellStart"/>
      <w:r w:rsidRPr="00C31EDA">
        <w:rPr>
          <w:rFonts w:ascii="Consolas" w:hAnsi="Consolas"/>
          <w:lang w:val="en-US"/>
        </w:rPr>
        <w:t>Шляпа</w:t>
      </w:r>
      <w:proofErr w:type="spellEnd"/>
      <w:r w:rsidRPr="00C31EDA">
        <w:rPr>
          <w:rFonts w:ascii="Consolas" w:hAnsi="Consolas"/>
          <w:lang w:val="en-US"/>
        </w:rPr>
        <w:t xml:space="preserve">   |</w:t>
      </w:r>
    </w:p>
    <w:p w14:paraId="357449F5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4             |</w:t>
      </w:r>
      <w:proofErr w:type="spellStart"/>
      <w:r w:rsidRPr="00C31EDA">
        <w:rPr>
          <w:rFonts w:ascii="Consolas" w:hAnsi="Consolas"/>
          <w:lang w:val="en-US"/>
        </w:rPr>
        <w:t>Брюки</w:t>
      </w:r>
      <w:proofErr w:type="spellEnd"/>
      <w:r w:rsidRPr="00C31EDA">
        <w:rPr>
          <w:rFonts w:ascii="Consolas" w:hAnsi="Consolas"/>
          <w:lang w:val="en-US"/>
        </w:rPr>
        <w:t xml:space="preserve">   |</w:t>
      </w:r>
    </w:p>
    <w:p w14:paraId="494619E4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5             |</w:t>
      </w:r>
      <w:proofErr w:type="spellStart"/>
      <w:r w:rsidRPr="00C31EDA">
        <w:rPr>
          <w:rFonts w:ascii="Consolas" w:hAnsi="Consolas"/>
          <w:lang w:val="en-US"/>
        </w:rPr>
        <w:t>Цилиндр</w:t>
      </w:r>
      <w:proofErr w:type="spellEnd"/>
      <w:r w:rsidRPr="00C31EDA">
        <w:rPr>
          <w:rFonts w:ascii="Consolas" w:hAnsi="Consolas"/>
          <w:lang w:val="en-US"/>
        </w:rPr>
        <w:t xml:space="preserve"> |</w:t>
      </w:r>
    </w:p>
    <w:p w14:paraId="215C0A29" w14:textId="77777777" w:rsidR="00C31EDA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|6             |</w:t>
      </w:r>
      <w:proofErr w:type="spellStart"/>
      <w:r w:rsidRPr="00C31EDA">
        <w:rPr>
          <w:rFonts w:ascii="Consolas" w:hAnsi="Consolas"/>
          <w:lang w:val="en-US"/>
        </w:rPr>
        <w:t>Ботинки</w:t>
      </w:r>
      <w:proofErr w:type="spellEnd"/>
      <w:r w:rsidRPr="00C31EDA">
        <w:rPr>
          <w:rFonts w:ascii="Consolas" w:hAnsi="Consolas"/>
          <w:lang w:val="en-US"/>
        </w:rPr>
        <w:t xml:space="preserve"> |</w:t>
      </w:r>
    </w:p>
    <w:p w14:paraId="22DA145A" w14:textId="58BD53C4" w:rsidR="000D6BD1" w:rsidRPr="00C31EDA" w:rsidRDefault="00C31EDA" w:rsidP="00C31EDA">
      <w:pPr>
        <w:spacing w:line="259" w:lineRule="auto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+--------------+--------+</w:t>
      </w:r>
    </w:p>
    <w:p w14:paraId="0BB76F3A" w14:textId="53C6334A" w:rsidR="00887ECA" w:rsidRDefault="00887ECA" w:rsidP="00D8517B">
      <w:pPr>
        <w:spacing w:after="160" w:line="259" w:lineRule="auto"/>
        <w:ind w:right="-1"/>
        <w:rPr>
          <w:lang w:val="en-US"/>
        </w:rPr>
      </w:pPr>
      <w:r>
        <w:rPr>
          <w:lang w:val="en-US"/>
        </w:rPr>
        <w:br w:type="page"/>
      </w:r>
    </w:p>
    <w:p w14:paraId="753649EF" w14:textId="36F88896" w:rsidR="00314007" w:rsidRDefault="00314007" w:rsidP="00D8517B">
      <w:pPr>
        <w:pStyle w:val="4"/>
        <w:ind w:right="-1"/>
      </w:pPr>
      <w:r>
        <w:lastRenderedPageBreak/>
        <w:t>Таблицы тестовых данных</w:t>
      </w:r>
    </w:p>
    <w:p w14:paraId="779CAC5E" w14:textId="5D779106" w:rsidR="00314007" w:rsidRDefault="00314007" w:rsidP="00D8517B">
      <w:pPr>
        <w:ind w:right="-1"/>
      </w:pPr>
    </w:p>
    <w:tbl>
      <w:tblPr>
        <w:tblStyle w:val="af0"/>
        <w:tblW w:w="9356" w:type="dxa"/>
        <w:tblInd w:w="-5" w:type="dxa"/>
        <w:tblLook w:val="04A0" w:firstRow="1" w:lastRow="0" w:firstColumn="1" w:lastColumn="0" w:noHBand="0" w:noVBand="1"/>
      </w:tblPr>
      <w:tblGrid>
        <w:gridCol w:w="2694"/>
        <w:gridCol w:w="3402"/>
        <w:gridCol w:w="3260"/>
      </w:tblGrid>
      <w:tr w:rsidR="00314007" w14:paraId="2DE78ACD" w14:textId="77777777" w:rsidTr="00314007">
        <w:tc>
          <w:tcPr>
            <w:tcW w:w="2694" w:type="dxa"/>
          </w:tcPr>
          <w:p w14:paraId="221E718F" w14:textId="77777777" w:rsidR="00314007" w:rsidRDefault="00314007" w:rsidP="00D8517B">
            <w:pPr>
              <w:ind w:right="-1"/>
            </w:pPr>
            <w:r>
              <w:t>Текст запроса</w:t>
            </w:r>
          </w:p>
        </w:tc>
        <w:tc>
          <w:tcPr>
            <w:tcW w:w="3402" w:type="dxa"/>
          </w:tcPr>
          <w:p w14:paraId="04F74FC6" w14:textId="77777777" w:rsidR="00314007" w:rsidRDefault="00314007" w:rsidP="00D8517B">
            <w:pPr>
              <w:ind w:right="-1"/>
            </w:pPr>
            <w:r>
              <w:t>Данные удовлетворяющие условиям запросов</w:t>
            </w:r>
          </w:p>
        </w:tc>
        <w:tc>
          <w:tcPr>
            <w:tcW w:w="3260" w:type="dxa"/>
          </w:tcPr>
          <w:p w14:paraId="1EBC03B9" w14:textId="77777777" w:rsidR="00314007" w:rsidRDefault="00314007" w:rsidP="00D8517B">
            <w:pPr>
              <w:ind w:right="-1"/>
            </w:pPr>
            <w:r>
              <w:t>Данные не удовлетворяющие условиям запросов</w:t>
            </w:r>
          </w:p>
        </w:tc>
      </w:tr>
      <w:tr w:rsidR="00314007" w:rsidRPr="00B81943" w14:paraId="6598A43C" w14:textId="77777777" w:rsidTr="00314007">
        <w:tc>
          <w:tcPr>
            <w:tcW w:w="2694" w:type="dxa"/>
          </w:tcPr>
          <w:p w14:paraId="63856FE3" w14:textId="5C8F118A" w:rsidR="00314007" w:rsidRDefault="003B46AD" w:rsidP="00D8517B">
            <w:pPr>
              <w:ind w:right="-1"/>
            </w:pPr>
            <w:r>
              <w:t>а. спектакли, в которых используются костюмы, имеющие в названии слово «принц»</w:t>
            </w:r>
          </w:p>
        </w:tc>
        <w:tc>
          <w:tcPr>
            <w:tcW w:w="3402" w:type="dxa"/>
          </w:tcPr>
          <w:p w14:paraId="1556EE2C" w14:textId="09A4D368" w:rsidR="00314007" w:rsidRPr="003B46AD" w:rsidRDefault="00746E95" w:rsidP="000F5727">
            <w:pPr>
              <w:ind w:right="-1"/>
            </w:pPr>
            <w:r w:rsidRPr="00746E95">
              <w:t>Представление с принцем</w:t>
            </w:r>
          </w:p>
        </w:tc>
        <w:tc>
          <w:tcPr>
            <w:tcW w:w="3260" w:type="dxa"/>
          </w:tcPr>
          <w:p w14:paraId="0FDCB754" w14:textId="77777777" w:rsidR="00746E95" w:rsidRDefault="00746E95" w:rsidP="00746E95">
            <w:pPr>
              <w:ind w:right="-1"/>
            </w:pPr>
            <w:r>
              <w:t>Представление с королем</w:t>
            </w:r>
          </w:p>
          <w:p w14:paraId="2171C405" w14:textId="77777777" w:rsidR="00746E95" w:rsidRDefault="00746E95" w:rsidP="00746E95">
            <w:pPr>
              <w:ind w:right="-1"/>
            </w:pPr>
            <w:r>
              <w:t>Представление (пустое)</w:t>
            </w:r>
          </w:p>
          <w:p w14:paraId="2479B7A1" w14:textId="77777777" w:rsidR="00746E95" w:rsidRDefault="00746E95" w:rsidP="00746E95">
            <w:pPr>
              <w:ind w:right="-1"/>
            </w:pPr>
            <w:r>
              <w:t>Золушка</w:t>
            </w:r>
          </w:p>
          <w:p w14:paraId="175CFE68" w14:textId="6C865DB9" w:rsidR="00314007" w:rsidRPr="00B81943" w:rsidRDefault="00746E95" w:rsidP="00746E95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0BE4FD77" w14:textId="77777777" w:rsidTr="00314007">
        <w:tc>
          <w:tcPr>
            <w:tcW w:w="2694" w:type="dxa"/>
          </w:tcPr>
          <w:p w14:paraId="1BEC55AD" w14:textId="6F905B82" w:rsidR="003B46AD" w:rsidRDefault="003B46AD" w:rsidP="00D8517B">
            <w:pPr>
              <w:ind w:right="-1"/>
            </w:pPr>
            <w:r>
              <w:t xml:space="preserve">б. костюм, в котором есть и плащ и штаны </w:t>
            </w:r>
          </w:p>
        </w:tc>
        <w:tc>
          <w:tcPr>
            <w:tcW w:w="3402" w:type="dxa"/>
          </w:tcPr>
          <w:p w14:paraId="02D6AA57" w14:textId="77777777" w:rsidR="00746E95" w:rsidRDefault="00746E95" w:rsidP="00746E95">
            <w:pPr>
              <w:ind w:right="-1"/>
            </w:pPr>
            <w:r>
              <w:t>Маленький король</w:t>
            </w:r>
          </w:p>
          <w:p w14:paraId="549F8059" w14:textId="0051745F" w:rsidR="003B46AD" w:rsidRPr="003B46AD" w:rsidRDefault="00746E95" w:rsidP="00746E95">
            <w:pPr>
              <w:ind w:right="-1"/>
            </w:pPr>
            <w:r>
              <w:t>Маленький принц</w:t>
            </w:r>
          </w:p>
        </w:tc>
        <w:tc>
          <w:tcPr>
            <w:tcW w:w="3260" w:type="dxa"/>
          </w:tcPr>
          <w:p w14:paraId="7AED0DAC" w14:textId="77777777" w:rsidR="00746E95" w:rsidRDefault="00746E95" w:rsidP="00746E95">
            <w:pPr>
              <w:ind w:right="-1"/>
            </w:pPr>
            <w:r>
              <w:t>Платье Золушки</w:t>
            </w:r>
          </w:p>
          <w:p w14:paraId="73326D67" w14:textId="77777777" w:rsidR="00746E95" w:rsidRDefault="00746E95" w:rsidP="00746E95">
            <w:pPr>
              <w:ind w:right="-1"/>
            </w:pPr>
            <w:r>
              <w:t>Костюм Мастера</w:t>
            </w:r>
          </w:p>
          <w:p w14:paraId="060BC082" w14:textId="709BF43D" w:rsidR="003B46AD" w:rsidRPr="00B81943" w:rsidRDefault="00746E95" w:rsidP="00746E95">
            <w:pPr>
              <w:ind w:right="-1"/>
            </w:pPr>
            <w:r>
              <w:t>Костюм Маргариты</w:t>
            </w:r>
          </w:p>
        </w:tc>
      </w:tr>
      <w:tr w:rsidR="003B46AD" w:rsidRPr="00B81943" w14:paraId="5D054DCA" w14:textId="77777777" w:rsidTr="00314007">
        <w:tc>
          <w:tcPr>
            <w:tcW w:w="2694" w:type="dxa"/>
          </w:tcPr>
          <w:p w14:paraId="70FC500D" w14:textId="2B4C1872" w:rsidR="003B46AD" w:rsidRDefault="003B46AD" w:rsidP="00D8517B">
            <w:pPr>
              <w:ind w:right="-1"/>
            </w:pPr>
            <w:r>
              <w:t xml:space="preserve">в. спектакль, на который пока нет костюмов </w:t>
            </w:r>
          </w:p>
        </w:tc>
        <w:tc>
          <w:tcPr>
            <w:tcW w:w="3402" w:type="dxa"/>
          </w:tcPr>
          <w:p w14:paraId="1A97F7FD" w14:textId="6C36B150" w:rsidR="003B46AD" w:rsidRPr="003B46AD" w:rsidRDefault="00746E95" w:rsidP="00D8517B">
            <w:pPr>
              <w:ind w:right="-1"/>
            </w:pPr>
            <w:r w:rsidRPr="00746E95">
              <w:t>Представление (пустое)</w:t>
            </w:r>
          </w:p>
        </w:tc>
        <w:tc>
          <w:tcPr>
            <w:tcW w:w="3260" w:type="dxa"/>
          </w:tcPr>
          <w:p w14:paraId="4E4FE44D" w14:textId="77777777" w:rsidR="00746E95" w:rsidRDefault="00746E95" w:rsidP="00746E95">
            <w:pPr>
              <w:ind w:right="-1"/>
            </w:pPr>
            <w:r>
              <w:t>Представление с принцем</w:t>
            </w:r>
          </w:p>
          <w:p w14:paraId="69F64273" w14:textId="77777777" w:rsidR="00746E95" w:rsidRDefault="00746E95" w:rsidP="00746E95">
            <w:pPr>
              <w:ind w:right="-1"/>
            </w:pPr>
            <w:r>
              <w:t>Представление с королем</w:t>
            </w:r>
          </w:p>
          <w:p w14:paraId="276025DF" w14:textId="77777777" w:rsidR="00746E95" w:rsidRDefault="00746E95" w:rsidP="00746E95">
            <w:pPr>
              <w:ind w:right="-1"/>
            </w:pPr>
            <w:r>
              <w:t>Золушка</w:t>
            </w:r>
          </w:p>
          <w:p w14:paraId="531162BA" w14:textId="2E99ABA9" w:rsidR="003B46AD" w:rsidRPr="00B81943" w:rsidRDefault="00746E95" w:rsidP="00746E95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5BAC5D0D" w14:textId="77777777" w:rsidTr="00314007">
        <w:tc>
          <w:tcPr>
            <w:tcW w:w="2694" w:type="dxa"/>
          </w:tcPr>
          <w:p w14:paraId="3AD5DCF5" w14:textId="649A6A75" w:rsidR="003B46AD" w:rsidRDefault="003B46AD" w:rsidP="00D8517B">
            <w:pPr>
              <w:ind w:right="-1"/>
            </w:pPr>
            <w:r>
              <w:t xml:space="preserve">г. роль, к которой разрабатывался самый старый из костюмов </w:t>
            </w:r>
          </w:p>
        </w:tc>
        <w:tc>
          <w:tcPr>
            <w:tcW w:w="3402" w:type="dxa"/>
          </w:tcPr>
          <w:p w14:paraId="398A8769" w14:textId="1ADEA7A5" w:rsidR="00664B2E" w:rsidRPr="00664B2E" w:rsidRDefault="00664B2E" w:rsidP="00664B2E">
            <w:pPr>
              <w:ind w:right="-1"/>
            </w:pPr>
            <w:r>
              <w:t>Роль короля</w:t>
            </w:r>
          </w:p>
        </w:tc>
        <w:tc>
          <w:tcPr>
            <w:tcW w:w="3260" w:type="dxa"/>
          </w:tcPr>
          <w:p w14:paraId="30499443" w14:textId="77777777" w:rsidR="000D6BD1" w:rsidRDefault="000D6BD1" w:rsidP="000D6BD1">
            <w:pPr>
              <w:ind w:right="-1"/>
            </w:pPr>
            <w:r>
              <w:t>Роль принца</w:t>
            </w:r>
          </w:p>
          <w:p w14:paraId="11C98C75" w14:textId="77777777" w:rsidR="000D6BD1" w:rsidRDefault="000D6BD1" w:rsidP="000D6BD1">
            <w:pPr>
              <w:ind w:right="-1"/>
            </w:pPr>
            <w:r>
              <w:t>Золушка</w:t>
            </w:r>
          </w:p>
          <w:p w14:paraId="7C1E2E3B" w14:textId="77777777" w:rsidR="000D6BD1" w:rsidRDefault="000D6BD1" w:rsidP="000D6BD1">
            <w:pPr>
              <w:ind w:right="-1"/>
            </w:pPr>
            <w:r>
              <w:t>Мастер</w:t>
            </w:r>
          </w:p>
          <w:p w14:paraId="127989E9" w14:textId="2CE08372" w:rsidR="003B46AD" w:rsidRPr="00B81943" w:rsidRDefault="000D6BD1" w:rsidP="000D6BD1">
            <w:pPr>
              <w:ind w:right="-1"/>
            </w:pPr>
            <w:r>
              <w:t>Маргарита</w:t>
            </w:r>
          </w:p>
        </w:tc>
      </w:tr>
      <w:tr w:rsidR="00340A79" w:rsidRPr="00B81943" w14:paraId="0E30FD9F" w14:textId="77777777" w:rsidTr="00314007">
        <w:tc>
          <w:tcPr>
            <w:tcW w:w="2694" w:type="dxa"/>
          </w:tcPr>
          <w:p w14:paraId="328B26DA" w14:textId="1A75C827" w:rsidR="00340A79" w:rsidRDefault="00340A79" w:rsidP="00D8517B">
            <w:pPr>
              <w:ind w:right="-1"/>
            </w:pPr>
            <w:r>
              <w:t xml:space="preserve">д. автор, разработавший наибольшее число костюмов </w:t>
            </w:r>
          </w:p>
        </w:tc>
        <w:tc>
          <w:tcPr>
            <w:tcW w:w="3402" w:type="dxa"/>
          </w:tcPr>
          <w:p w14:paraId="1F5E3BF5" w14:textId="095A1501" w:rsidR="00340A79" w:rsidRPr="00420925" w:rsidRDefault="000D6BD1" w:rsidP="00D8517B">
            <w:pPr>
              <w:ind w:right="-1"/>
            </w:pPr>
            <w:r>
              <w:t>Имя 2</w:t>
            </w:r>
          </w:p>
        </w:tc>
        <w:tc>
          <w:tcPr>
            <w:tcW w:w="3260" w:type="dxa"/>
          </w:tcPr>
          <w:p w14:paraId="32296199" w14:textId="77777777" w:rsidR="00420925" w:rsidRDefault="000D6BD1" w:rsidP="00D8517B">
            <w:pPr>
              <w:ind w:right="-1"/>
            </w:pPr>
            <w:r>
              <w:t>Имя 1</w:t>
            </w:r>
          </w:p>
          <w:p w14:paraId="7D2EF9C5" w14:textId="6C5DE430" w:rsidR="000D6BD1" w:rsidRPr="00B81943" w:rsidRDefault="000D6BD1" w:rsidP="00D8517B">
            <w:pPr>
              <w:ind w:right="-1"/>
            </w:pPr>
            <w:r>
              <w:t>Имя 3</w:t>
            </w:r>
          </w:p>
        </w:tc>
      </w:tr>
      <w:tr w:rsidR="00340A79" w:rsidRPr="00B81943" w14:paraId="3A0F0934" w14:textId="77777777" w:rsidTr="00314007">
        <w:tc>
          <w:tcPr>
            <w:tcW w:w="2694" w:type="dxa"/>
          </w:tcPr>
          <w:p w14:paraId="554AE780" w14:textId="37464705" w:rsidR="00340A79" w:rsidRDefault="00340A79" w:rsidP="00D8517B">
            <w:pPr>
              <w:ind w:right="-1"/>
            </w:pPr>
            <w:r>
              <w:t xml:space="preserve">е. костюм, в котором есть все типы деталей </w:t>
            </w:r>
          </w:p>
        </w:tc>
        <w:tc>
          <w:tcPr>
            <w:tcW w:w="3402" w:type="dxa"/>
          </w:tcPr>
          <w:p w14:paraId="359FF8CF" w14:textId="5C68CCD2" w:rsidR="00664B2E" w:rsidRPr="00664B2E" w:rsidRDefault="00664B2E" w:rsidP="00D8517B">
            <w:pPr>
              <w:ind w:right="-1"/>
            </w:pPr>
            <w:r>
              <w:t>Маленький принц</w:t>
            </w:r>
          </w:p>
        </w:tc>
        <w:tc>
          <w:tcPr>
            <w:tcW w:w="3260" w:type="dxa"/>
          </w:tcPr>
          <w:p w14:paraId="72FF9775" w14:textId="77777777" w:rsidR="000D6BD1" w:rsidRDefault="000D6BD1" w:rsidP="000D6BD1">
            <w:pPr>
              <w:ind w:right="-1"/>
            </w:pPr>
            <w:r>
              <w:t>Маленький король</w:t>
            </w:r>
          </w:p>
          <w:p w14:paraId="5262473C" w14:textId="77777777" w:rsidR="000D6BD1" w:rsidRDefault="000D6BD1" w:rsidP="000D6BD1">
            <w:pPr>
              <w:ind w:right="-1"/>
            </w:pPr>
            <w:r>
              <w:t>Платье Золушки</w:t>
            </w:r>
          </w:p>
          <w:p w14:paraId="1F5399A6" w14:textId="77777777" w:rsidR="000D6BD1" w:rsidRDefault="000D6BD1" w:rsidP="000D6BD1">
            <w:pPr>
              <w:ind w:right="-1"/>
            </w:pPr>
            <w:r>
              <w:t>Костюм Мастера</w:t>
            </w:r>
          </w:p>
          <w:p w14:paraId="5518F8D6" w14:textId="653A2867" w:rsidR="00340A79" w:rsidRPr="00D8517B" w:rsidRDefault="000D6BD1" w:rsidP="000D6BD1">
            <w:pPr>
              <w:ind w:right="-1"/>
            </w:pPr>
            <w:r>
              <w:t>Костюм Маргариты</w:t>
            </w:r>
          </w:p>
        </w:tc>
      </w:tr>
      <w:tr w:rsidR="00340A79" w:rsidRPr="00B81943" w14:paraId="2134A9AF" w14:textId="77777777" w:rsidTr="00314007">
        <w:tc>
          <w:tcPr>
            <w:tcW w:w="2694" w:type="dxa"/>
          </w:tcPr>
          <w:p w14:paraId="7C5E5E8F" w14:textId="77777777" w:rsidR="00340A79" w:rsidRDefault="00340A79" w:rsidP="00D8517B">
            <w:pPr>
              <w:ind w:right="-1"/>
            </w:pPr>
            <w:r>
              <w:t>ж. автор, не разрабатывавший костюмы к «Золушке», но разрабатывавший к «Мастеру и Маргарите»</w:t>
            </w:r>
          </w:p>
          <w:p w14:paraId="09860FF9" w14:textId="77777777" w:rsidR="00340A79" w:rsidRDefault="00340A79" w:rsidP="00D8517B">
            <w:pPr>
              <w:ind w:right="-1"/>
            </w:pPr>
          </w:p>
        </w:tc>
        <w:tc>
          <w:tcPr>
            <w:tcW w:w="3402" w:type="dxa"/>
          </w:tcPr>
          <w:p w14:paraId="771F7415" w14:textId="6389BFEC" w:rsidR="00340A79" w:rsidRPr="003B46AD" w:rsidRDefault="000D6BD1" w:rsidP="00D8517B">
            <w:pPr>
              <w:ind w:right="-1"/>
            </w:pPr>
            <w:r>
              <w:t>Имя 3</w:t>
            </w:r>
          </w:p>
        </w:tc>
        <w:tc>
          <w:tcPr>
            <w:tcW w:w="3260" w:type="dxa"/>
          </w:tcPr>
          <w:p w14:paraId="3C2DDC98" w14:textId="77777777" w:rsidR="00420925" w:rsidRDefault="000D6BD1" w:rsidP="00D8517B">
            <w:pPr>
              <w:ind w:right="-1"/>
            </w:pPr>
            <w:r>
              <w:t>Имя 1</w:t>
            </w:r>
          </w:p>
          <w:p w14:paraId="0CB5456A" w14:textId="26CE3729" w:rsidR="000D6BD1" w:rsidRPr="00B81943" w:rsidRDefault="000D6BD1" w:rsidP="00D8517B">
            <w:pPr>
              <w:ind w:right="-1"/>
            </w:pPr>
            <w:r>
              <w:t>Имя 2</w:t>
            </w:r>
          </w:p>
        </w:tc>
      </w:tr>
    </w:tbl>
    <w:p w14:paraId="4F0380CD" w14:textId="54710858" w:rsidR="00314007" w:rsidRDefault="00314007" w:rsidP="00D8517B">
      <w:pPr>
        <w:ind w:right="-1"/>
      </w:pPr>
    </w:p>
    <w:p w14:paraId="0F5A09F0" w14:textId="77777777" w:rsidR="00314007" w:rsidRDefault="00314007" w:rsidP="00D8517B">
      <w:pPr>
        <w:ind w:right="-1"/>
      </w:pPr>
    </w:p>
    <w:p w14:paraId="62C411F9" w14:textId="7C8A306C" w:rsidR="00314007" w:rsidRPr="00314007" w:rsidRDefault="00314007" w:rsidP="00D8517B">
      <w:pPr>
        <w:pStyle w:val="4"/>
        <w:ind w:right="-1"/>
      </w:pPr>
      <w:r>
        <w:t xml:space="preserve">Примеры использования </w:t>
      </w:r>
      <w:r>
        <w:rPr>
          <w:lang w:val="en-US"/>
        </w:rPr>
        <w:t>insert</w:t>
      </w:r>
      <w:r w:rsidRPr="00314007">
        <w:t xml:space="preserve">, </w:t>
      </w:r>
      <w:r>
        <w:rPr>
          <w:lang w:val="en-US"/>
        </w:rPr>
        <w:t>update</w:t>
      </w:r>
      <w:r w:rsidRPr="00314007">
        <w:t xml:space="preserve">, </w:t>
      </w:r>
      <w:r>
        <w:rPr>
          <w:lang w:val="en-US"/>
        </w:rPr>
        <w:t>delete</w:t>
      </w:r>
      <w:r w:rsidRPr="00314007">
        <w:t xml:space="preserve"> </w:t>
      </w:r>
      <w:r>
        <w:t xml:space="preserve">и </w:t>
      </w:r>
      <w:r>
        <w:rPr>
          <w:lang w:val="en-US"/>
        </w:rPr>
        <w:t>merge</w:t>
      </w:r>
    </w:p>
    <w:p w14:paraId="1D5D2378" w14:textId="31B50C4D" w:rsidR="00314007" w:rsidRDefault="00314007" w:rsidP="00D8517B">
      <w:pPr>
        <w:ind w:right="-1"/>
      </w:pPr>
    </w:p>
    <w:p w14:paraId="09A5A571" w14:textId="77777777" w:rsidR="000D6BD1" w:rsidRPr="00314007" w:rsidRDefault="000D6BD1" w:rsidP="00D8517B">
      <w:pPr>
        <w:ind w:right="-1"/>
      </w:pPr>
    </w:p>
    <w:p w14:paraId="74F667DB" w14:textId="204735D7" w:rsidR="00314007" w:rsidRPr="00C31EDA" w:rsidRDefault="00314007" w:rsidP="00D8517B">
      <w:pPr>
        <w:pStyle w:val="5"/>
        <w:ind w:right="-1"/>
      </w:pPr>
      <w:r>
        <w:rPr>
          <w:lang w:val="en-US"/>
        </w:rPr>
        <w:t>insert</w:t>
      </w:r>
    </w:p>
    <w:p w14:paraId="6F01EC60" w14:textId="77777777" w:rsidR="00C31EDA" w:rsidRPr="00C31EDA" w:rsidRDefault="00C31EDA" w:rsidP="00C31E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sert into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uthor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</w:rPr>
        <w:t>Имя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1'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proofErr w:type="gramStart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  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gramEnd"/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</w:rPr>
        <w:t>Имя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2'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</w:rPr>
        <w:t>Имя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3'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4281401B" w14:textId="6B536B33" w:rsidR="00314007" w:rsidRPr="00C31EDA" w:rsidRDefault="00314007" w:rsidP="00D8517B">
      <w:pPr>
        <w:ind w:right="-1"/>
        <w:rPr>
          <w:lang w:val="en-US"/>
        </w:rPr>
      </w:pPr>
    </w:p>
    <w:p w14:paraId="2BFB429B" w14:textId="1055B158" w:rsidR="00314007" w:rsidRPr="00C31EDA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update</w:t>
      </w:r>
    </w:p>
    <w:p w14:paraId="20EC3A94" w14:textId="77777777" w:rsidR="00C31EDA" w:rsidRPr="00C31EDA" w:rsidRDefault="00C31EDA" w:rsidP="00C31E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update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uthor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proofErr w:type="spellStart"/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upd</w:t>
      </w:r>
      <w:proofErr w:type="spellEnd"/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</w:rPr>
        <w:t>Анна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update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uthor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lastRenderedPageBreak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</w:rPr>
        <w:t>Анна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proofErr w:type="spellStart"/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upd</w:t>
      </w:r>
      <w:proofErr w:type="spellEnd"/>
      <w:r w:rsidRPr="00C31EDA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62B72548" w14:textId="4E38A2A8" w:rsidR="003B46AD" w:rsidRPr="00C31EDA" w:rsidRDefault="003B46AD" w:rsidP="00D8517B">
      <w:pPr>
        <w:ind w:right="-1"/>
        <w:rPr>
          <w:lang w:val="en-US"/>
        </w:rPr>
      </w:pPr>
    </w:p>
    <w:p w14:paraId="6DC4EE0E" w14:textId="77777777" w:rsidR="000D6BD1" w:rsidRPr="00C31EDA" w:rsidRDefault="000D6BD1" w:rsidP="00D8517B">
      <w:pPr>
        <w:ind w:right="-1"/>
        <w:rPr>
          <w:lang w:val="en-US"/>
        </w:rPr>
      </w:pPr>
    </w:p>
    <w:p w14:paraId="5FAC79AA" w14:textId="73851C0E" w:rsidR="00314007" w:rsidRPr="00C31EDA" w:rsidRDefault="00314007" w:rsidP="00D8517B">
      <w:pPr>
        <w:pStyle w:val="5"/>
        <w:ind w:right="-1"/>
      </w:pPr>
      <w:r>
        <w:rPr>
          <w:lang w:val="en-US"/>
        </w:rPr>
        <w:t>delete</w:t>
      </w:r>
    </w:p>
    <w:p w14:paraId="2790E411" w14:textId="55C2974C" w:rsidR="00314007" w:rsidRPr="00C31EDA" w:rsidRDefault="00C31EDA" w:rsidP="00C31E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C31EDA">
        <w:rPr>
          <w:rFonts w:ascii="Fira Code" w:hAnsi="Fira Code" w:cs="Courier New"/>
          <w:color w:val="808080"/>
          <w:sz w:val="20"/>
          <w:szCs w:val="20"/>
          <w:lang w:val="en-US"/>
        </w:rPr>
        <w:t># clear table</w:t>
      </w:r>
      <w:r w:rsidRPr="00C31EDA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elete from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uthor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&gt;= </w:t>
      </w:r>
      <w:r w:rsidRPr="00C31EDA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626A9368" w14:textId="77777777" w:rsidR="000D6BD1" w:rsidRPr="00C31EDA" w:rsidRDefault="000D6BD1" w:rsidP="00D8517B">
      <w:pPr>
        <w:ind w:right="-1"/>
        <w:rPr>
          <w:lang w:val="en-US"/>
        </w:rPr>
      </w:pPr>
    </w:p>
    <w:p w14:paraId="21CD9D1E" w14:textId="260EF9C6" w:rsidR="00314007" w:rsidRPr="00C31EDA" w:rsidRDefault="00314007" w:rsidP="00D8517B">
      <w:pPr>
        <w:pStyle w:val="5"/>
        <w:ind w:right="-1"/>
      </w:pPr>
      <w:r>
        <w:rPr>
          <w:lang w:val="en-US"/>
        </w:rPr>
        <w:t>merge</w:t>
      </w:r>
    </w:p>
    <w:p w14:paraId="1F1FBF8E" w14:textId="77777777" w:rsidR="00C31EDA" w:rsidRPr="00C31EDA" w:rsidRDefault="00C31EDA" w:rsidP="00C31E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reate table if not exists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uthors2020 (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auto_incremen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 primary key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varchar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  <w:lang w:val="en-US"/>
        </w:rPr>
        <w:t>20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default null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second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varchar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  <w:lang w:val="en-US"/>
        </w:rPr>
        <w:t>20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default null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>thirdNameAuthor</w:t>
      </w:r>
      <w:proofErr w:type="spellEnd"/>
      <w:r w:rsidRPr="00C31EDA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varchar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  <w:lang w:val="en-US"/>
        </w:rPr>
        <w:t>20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default null;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UTO_INCREMENT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C31EDA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merge into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author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using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authors2020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.id_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id_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n NOT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MATCHED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then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insert values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firstNameAuthor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secondNameAuthor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third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n </w:t>
      </w:r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MATCHED 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then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update set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.first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firstNameAuthor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.second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secondNameAuthor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.third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t>an.third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58DE5F6B" w14:textId="082DD2A6" w:rsidR="003B46AD" w:rsidRPr="00C31EDA" w:rsidRDefault="003B46AD" w:rsidP="00D8517B">
      <w:pPr>
        <w:ind w:right="-1"/>
        <w:rPr>
          <w:lang w:val="en-US"/>
        </w:rPr>
      </w:pPr>
    </w:p>
    <w:p w14:paraId="60F6E02D" w14:textId="77777777" w:rsidR="000D6BD1" w:rsidRPr="00C31EDA" w:rsidRDefault="000D6BD1" w:rsidP="00D8517B">
      <w:pPr>
        <w:ind w:right="-1"/>
        <w:rPr>
          <w:lang w:val="en-US"/>
        </w:rPr>
      </w:pPr>
    </w:p>
    <w:p w14:paraId="3659065B" w14:textId="783B91E8" w:rsidR="00314007" w:rsidRPr="00C31EDA" w:rsidRDefault="00314007" w:rsidP="00D8517B">
      <w:pPr>
        <w:pStyle w:val="4"/>
        <w:ind w:right="-1"/>
      </w:pPr>
      <w:r>
        <w:t>Скрипт</w:t>
      </w:r>
      <w:r w:rsidRPr="00C31EDA">
        <w:t xml:space="preserve"> </w:t>
      </w:r>
      <w:r>
        <w:t>полного</w:t>
      </w:r>
      <w:r w:rsidRPr="00C31EDA">
        <w:t xml:space="preserve"> </w:t>
      </w:r>
      <w:r>
        <w:t>заполнения</w:t>
      </w:r>
      <w:r w:rsidRPr="00C31EDA">
        <w:t xml:space="preserve"> </w:t>
      </w:r>
      <w:r>
        <w:t>базы</w:t>
      </w:r>
    </w:p>
    <w:p w14:paraId="1EFF4F50" w14:textId="7D6516B9" w:rsidR="00340A79" w:rsidRPr="00C31EDA" w:rsidRDefault="00340A79" w:rsidP="00C31EDA">
      <w:pPr>
        <w:ind w:right="-1"/>
      </w:pPr>
    </w:p>
    <w:p w14:paraId="5E971E91" w14:textId="77777777" w:rsidR="00C31EDA" w:rsidRPr="00C31EDA" w:rsidRDefault="00C31EDA" w:rsidP="00C31ED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</w:rPr>
      </w:pP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use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database_design_course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performance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namePerformance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datePerformance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Представление с принцем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1-10-11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Представление с королем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1-10-12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Представление (пустое)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1-10-13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Золушка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1-10-18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Мастер и Маргарита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1-10-19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firstName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Имя 1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Имя 2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Имя 3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clothes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nameCloth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dataCreate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sizeClothes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Маленький принц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0-12-11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30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Маленький король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0-12-14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30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lastRenderedPageBreak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Платье Золушки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0-12-10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25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Костюм Мастера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0-12-13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30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Костюм Маргариты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2020-12-09'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25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role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performance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nameRole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Роль принца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Роль короля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Золушка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Мастер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Маргарита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type_detail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nameType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Плащ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Штаны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Шляпа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Брюки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Цилиндр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отинки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concrete_detail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type_detail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colorDetail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Черн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ардов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ел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Черн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ардов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ел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Черн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ардов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ел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Черн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ардов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ел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Черн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ардов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ел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6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Черн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6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ардов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6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A8759"/>
          <w:sz w:val="20"/>
          <w:szCs w:val="20"/>
        </w:rPr>
        <w:t>'Белый'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clothes_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cloth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author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clothes_concrete_detail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cloth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concrete_detail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8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17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7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10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13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16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sert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into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proofErr w:type="spellStart"/>
      <w:r w:rsidRPr="00C31EDA">
        <w:rPr>
          <w:rFonts w:ascii="Fira Code" w:hAnsi="Fira Code" w:cs="Courier New"/>
          <w:color w:val="A9B7C6"/>
          <w:sz w:val="20"/>
          <w:szCs w:val="20"/>
        </w:rPr>
        <w:t>clothes_role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 xml:space="preserve"> (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cloth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, </w:t>
      </w:r>
      <w:proofErr w:type="spellStart"/>
      <w:r w:rsidRPr="00C31EDA">
        <w:rPr>
          <w:rFonts w:ascii="Fira Code" w:hAnsi="Fira Code" w:cs="Courier New"/>
          <w:color w:val="9876AA"/>
          <w:sz w:val="20"/>
          <w:szCs w:val="20"/>
        </w:rPr>
        <w:t>id_role</w:t>
      </w:r>
      <w:proofErr w:type="spellEnd"/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A9B7C6"/>
          <w:sz w:val="20"/>
          <w:szCs w:val="20"/>
        </w:rPr>
        <w:br/>
        <w:t xml:space="preserve">    </w:t>
      </w:r>
      <w:proofErr w:type="spellStart"/>
      <w:r w:rsidRPr="00C31EDA">
        <w:rPr>
          <w:rFonts w:ascii="Fira Code" w:hAnsi="Fira Code" w:cs="Courier New"/>
          <w:color w:val="CC7832"/>
          <w:sz w:val="20"/>
          <w:szCs w:val="20"/>
        </w:rPr>
        <w:t>values</w:t>
      </w:r>
      <w:proofErr w:type="spellEnd"/>
      <w:r w:rsidRPr="00C31EDA">
        <w:rPr>
          <w:rFonts w:ascii="Fira Code" w:hAnsi="Fira Code" w:cs="Courier New"/>
          <w:color w:val="CC7832"/>
          <w:sz w:val="20"/>
          <w:szCs w:val="20"/>
        </w:rPr>
        <w:t xml:space="preserve">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1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2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3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4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CC7832"/>
          <w:sz w:val="20"/>
          <w:szCs w:val="20"/>
        </w:rPr>
        <w:br/>
        <w:t xml:space="preserve">           </w:t>
      </w:r>
      <w:r w:rsidRPr="00C31EDA">
        <w:rPr>
          <w:rFonts w:ascii="Fira Code" w:hAnsi="Fira Code" w:cs="Courier New"/>
          <w:color w:val="A9B7C6"/>
          <w:sz w:val="20"/>
          <w:szCs w:val="20"/>
        </w:rPr>
        <w:t>(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CC7832"/>
          <w:sz w:val="20"/>
          <w:szCs w:val="20"/>
        </w:rPr>
        <w:t>,</w:t>
      </w:r>
      <w:r w:rsidRPr="00C31EDA">
        <w:rPr>
          <w:rFonts w:ascii="Fira Code" w:hAnsi="Fira Code" w:cs="Courier New"/>
          <w:color w:val="6897BB"/>
          <w:sz w:val="20"/>
          <w:szCs w:val="20"/>
        </w:rPr>
        <w:t>5</w:t>
      </w:r>
      <w:r w:rsidRPr="00C31EDA">
        <w:rPr>
          <w:rFonts w:ascii="Fira Code" w:hAnsi="Fira Code" w:cs="Courier New"/>
          <w:color w:val="A9B7C6"/>
          <w:sz w:val="20"/>
          <w:szCs w:val="20"/>
        </w:rPr>
        <w:t>)</w:t>
      </w:r>
      <w:r w:rsidRPr="00C31EDA">
        <w:rPr>
          <w:rFonts w:ascii="Fira Code" w:hAnsi="Fira Code" w:cs="Courier New"/>
          <w:color w:val="CC7832"/>
          <w:sz w:val="20"/>
          <w:szCs w:val="20"/>
        </w:rPr>
        <w:t>;</w:t>
      </w:r>
    </w:p>
    <w:p w14:paraId="223DEB7C" w14:textId="77777777" w:rsidR="000D6BD1" w:rsidRPr="00C31EDA" w:rsidRDefault="000D6BD1" w:rsidP="00D8517B">
      <w:pPr>
        <w:ind w:right="-1"/>
      </w:pPr>
    </w:p>
    <w:sectPr w:rsidR="000D6BD1" w:rsidRPr="00C31EDA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78A0"/>
    <w:rsid w:val="00452297"/>
    <w:rsid w:val="005A1740"/>
    <w:rsid w:val="005F3EE6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26A8F"/>
    <w:rsid w:val="00C31EDA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5</TotalTime>
  <Pages>7</Pages>
  <Words>1261</Words>
  <Characters>719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39</cp:revision>
  <dcterms:created xsi:type="dcterms:W3CDTF">2021-09-10T17:58:00Z</dcterms:created>
  <dcterms:modified xsi:type="dcterms:W3CDTF">2021-10-19T19:44:00Z</dcterms:modified>
</cp:coreProperties>
</file>